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B4F3F" w14:textId="26874B27" w:rsidR="00F42688" w:rsidRDefault="00F42688" w:rsidP="00F42688">
      <w:pPr>
        <w:pStyle w:val="Heading1"/>
      </w:pPr>
      <w:r>
        <w:t>Introduction</w:t>
      </w:r>
    </w:p>
    <w:p w14:paraId="2F5ADFC6" w14:textId="7297D281" w:rsidR="0092322F" w:rsidRPr="0092322F" w:rsidRDefault="0092322F" w:rsidP="0092322F">
      <w:r>
        <w:t>I have been asked to create a document to allow for testing and troubleshooting of a program, in this task I am required to develop a list of possible use case scenarios for the given application. I am also required to create two basic use case scenarios for the application. Finally, I am required to create a completed flowch</w:t>
      </w:r>
      <w:bookmarkStart w:id="0" w:name="_GoBack"/>
      <w:bookmarkEnd w:id="0"/>
      <w:r>
        <w:t>art for the application.</w:t>
      </w:r>
    </w:p>
    <w:p w14:paraId="110BFBC8" w14:textId="77777777" w:rsidR="00F42688" w:rsidRPr="00F42688" w:rsidRDefault="00F42688" w:rsidP="00F42688"/>
    <w:p w14:paraId="13C6DD9C" w14:textId="77777777" w:rsidR="00F42688" w:rsidRDefault="00F42688" w:rsidP="00F42688">
      <w:pPr>
        <w:pStyle w:val="Heading1"/>
      </w:pPr>
      <w:r>
        <w:t>Task 1 – Part 1</w:t>
      </w:r>
    </w:p>
    <w:p w14:paraId="4F3054C1" w14:textId="51861BC0" w:rsidR="00F42688" w:rsidRPr="00F37A98" w:rsidRDefault="00F42688">
      <w:pPr>
        <w:rPr>
          <w:rFonts w:ascii="Arial" w:hAnsi="Arial" w:cs="Arial"/>
          <w:i/>
          <w:iCs/>
          <w:color w:val="808080" w:themeColor="background1" w:themeShade="80"/>
        </w:rPr>
      </w:pPr>
      <w:r w:rsidRPr="00F37A98">
        <w:rPr>
          <w:rFonts w:ascii="Arial" w:hAnsi="Arial" w:cs="Arial"/>
          <w:i/>
          <w:iCs/>
          <w:color w:val="808080" w:themeColor="background1" w:themeShade="80"/>
        </w:rPr>
        <w:t xml:space="preserve">Develop a </w:t>
      </w:r>
      <w:r w:rsidR="00F37A98" w:rsidRPr="00F37A98">
        <w:rPr>
          <w:rFonts w:ascii="Arial" w:hAnsi="Arial" w:cs="Arial"/>
          <w:i/>
          <w:iCs/>
          <w:color w:val="808080" w:themeColor="background1" w:themeShade="80"/>
        </w:rPr>
        <w:t>list possible use case scenario</w:t>
      </w:r>
      <w:r w:rsidRPr="00F37A98">
        <w:rPr>
          <w:rFonts w:ascii="Arial" w:hAnsi="Arial" w:cs="Arial"/>
          <w:i/>
          <w:iCs/>
          <w:color w:val="808080" w:themeColor="background1" w:themeShade="80"/>
        </w:rPr>
        <w:t xml:space="preserve"> for the application</w:t>
      </w:r>
    </w:p>
    <w:p w14:paraId="0C305AF7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Sales representative wants to register people to the event</w:t>
      </w:r>
    </w:p>
    <w:p w14:paraId="361E69F5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Sales representative wants to view which locations they can add people to</w:t>
      </w:r>
    </w:p>
    <w:p w14:paraId="47D3A6A2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Sales representative wants to check to ensure someone is signed up</w:t>
      </w:r>
    </w:p>
    <w:p w14:paraId="1DAC6B65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Organisers want to ensure enough people are signed up for a timeslot</w:t>
      </w:r>
    </w:p>
    <w:p w14:paraId="7AA0D3A9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Organisers want to ensure there won’t be too many in a timeslot</w:t>
      </w:r>
    </w:p>
    <w:p w14:paraId="06E4EFA9" w14:textId="77777777" w:rsidR="00F42688" w:rsidRDefault="00F42688" w:rsidP="00F42688">
      <w:pPr>
        <w:pStyle w:val="ListParagraph"/>
        <w:numPr>
          <w:ilvl w:val="0"/>
          <w:numId w:val="1"/>
        </w:numPr>
      </w:pPr>
      <w:r>
        <w:t>Organisers need to contact someone about their signup</w:t>
      </w:r>
    </w:p>
    <w:p w14:paraId="17CAE437" w14:textId="77777777" w:rsidR="007D0D64" w:rsidRDefault="007D0D64" w:rsidP="00F42688">
      <w:pPr>
        <w:pStyle w:val="ListParagraph"/>
        <w:numPr>
          <w:ilvl w:val="0"/>
          <w:numId w:val="1"/>
        </w:numPr>
      </w:pPr>
      <w:r>
        <w:t>Organisers want to transfer from paper to computer system with mass adding</w:t>
      </w:r>
    </w:p>
    <w:p w14:paraId="5DA1BFD6" w14:textId="29F5BDC4" w:rsidR="00F42688" w:rsidRDefault="00F42688" w:rsidP="00F42688"/>
    <w:p w14:paraId="537DCA4A" w14:textId="1BC65AAB" w:rsidR="006C6EFB" w:rsidRDefault="006C6EFB" w:rsidP="00F42688"/>
    <w:p w14:paraId="66B9A76E" w14:textId="7B590957" w:rsidR="006C6EFB" w:rsidRDefault="006C6EFB" w:rsidP="00F42688"/>
    <w:p w14:paraId="21C83B67" w14:textId="199BAE5E" w:rsidR="006C6EFB" w:rsidRDefault="006C6EFB" w:rsidP="00F42688"/>
    <w:p w14:paraId="047D1EB9" w14:textId="4F105920" w:rsidR="006C6EFB" w:rsidRDefault="006C6EFB" w:rsidP="00F42688"/>
    <w:p w14:paraId="41380A20" w14:textId="1DE93DE0" w:rsidR="006C6EFB" w:rsidRDefault="006C6EFB" w:rsidP="00F42688"/>
    <w:p w14:paraId="17F78275" w14:textId="0D54924E" w:rsidR="006C6EFB" w:rsidRDefault="006C6EFB" w:rsidP="00F42688"/>
    <w:p w14:paraId="007D7EF9" w14:textId="697CD89E" w:rsidR="006C6EFB" w:rsidRDefault="006C6EFB" w:rsidP="00F42688"/>
    <w:p w14:paraId="758F0E25" w14:textId="0C1EAA90" w:rsidR="006C6EFB" w:rsidRDefault="006C6EFB" w:rsidP="00F42688"/>
    <w:p w14:paraId="0F821960" w14:textId="0D144129" w:rsidR="006C6EFB" w:rsidRDefault="006C6EFB" w:rsidP="00F42688"/>
    <w:p w14:paraId="5D1467BB" w14:textId="72DC66B8" w:rsidR="006C6EFB" w:rsidRDefault="006C6EFB" w:rsidP="00F42688"/>
    <w:p w14:paraId="0C5D8F5E" w14:textId="7C51B9A0" w:rsidR="006C6EFB" w:rsidRDefault="006C6EFB" w:rsidP="00F42688"/>
    <w:p w14:paraId="664B1CF8" w14:textId="6AA33B05" w:rsidR="006C6EFB" w:rsidRDefault="006C6EFB" w:rsidP="00F42688"/>
    <w:p w14:paraId="131C225C" w14:textId="395EDA58" w:rsidR="006C6EFB" w:rsidRDefault="006C6EFB" w:rsidP="00F42688"/>
    <w:p w14:paraId="06EB4148" w14:textId="0A341C6F" w:rsidR="006C6EFB" w:rsidRDefault="006C6EFB" w:rsidP="00F42688"/>
    <w:p w14:paraId="0C33876C" w14:textId="2FDEFD72" w:rsidR="006C6EFB" w:rsidRDefault="006C6EFB" w:rsidP="00F42688"/>
    <w:p w14:paraId="18ADD5A2" w14:textId="77777777" w:rsidR="006C6EFB" w:rsidRDefault="006C6EFB" w:rsidP="00F42688"/>
    <w:p w14:paraId="214954E1" w14:textId="77777777" w:rsidR="00F42688" w:rsidRDefault="00F42688" w:rsidP="00F42688">
      <w:pPr>
        <w:pStyle w:val="Heading1"/>
      </w:pPr>
      <w:r>
        <w:lastRenderedPageBreak/>
        <w:t>Task 1 – Part 2</w:t>
      </w:r>
    </w:p>
    <w:p w14:paraId="1549F0F1" w14:textId="77777777" w:rsidR="00F42688" w:rsidRPr="00F37A98" w:rsidRDefault="00F42688" w:rsidP="00F42688">
      <w:pPr>
        <w:pStyle w:val="NoSpacing"/>
        <w:rPr>
          <w:rFonts w:ascii="Arial" w:hAnsi="Arial" w:cs="Arial"/>
          <w:i/>
          <w:iCs/>
          <w:color w:val="808080" w:themeColor="background1" w:themeShade="80"/>
        </w:rPr>
      </w:pPr>
      <w:r w:rsidRPr="00F37A98">
        <w:rPr>
          <w:rFonts w:ascii="Arial" w:hAnsi="Arial" w:cs="Arial"/>
          <w:i/>
          <w:iCs/>
          <w:color w:val="808080" w:themeColor="background1" w:themeShade="80"/>
        </w:rPr>
        <w:t>Create two basic use case scenarios for the application</w:t>
      </w:r>
    </w:p>
    <w:p w14:paraId="50ACFFAD" w14:textId="77777777" w:rsidR="007D0D64" w:rsidRDefault="007D0D64" w:rsidP="00F42688">
      <w:pPr>
        <w:pStyle w:val="NoSpacing"/>
        <w:rPr>
          <w:rFonts w:ascii="Arial" w:hAnsi="Arial" w:cs="Arial"/>
          <w:color w:val="000000"/>
        </w:rPr>
      </w:pPr>
    </w:p>
    <w:p w14:paraId="17D97D8C" w14:textId="77777777" w:rsidR="00F42688" w:rsidRDefault="00F42688" w:rsidP="00F42688">
      <w:pPr>
        <w:pStyle w:val="NoSpacing"/>
        <w:rPr>
          <w:rFonts w:ascii="Arial" w:hAnsi="Arial" w:cs="Arial"/>
          <w:color w:val="000000"/>
        </w:rPr>
      </w:pPr>
    </w:p>
    <w:p w14:paraId="0DB21457" w14:textId="22C4771F" w:rsidR="007D0D64" w:rsidRDefault="007D0D64" w:rsidP="007D0D64">
      <w:pPr>
        <w:pStyle w:val="Heading2"/>
      </w:pPr>
      <w:r>
        <w:t>Use case scenario #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F37A98" w14:paraId="30343272" w14:textId="77777777" w:rsidTr="00F37A98">
        <w:tc>
          <w:tcPr>
            <w:tcW w:w="2830" w:type="dxa"/>
          </w:tcPr>
          <w:p w14:paraId="4C643D10" w14:textId="22B9891C" w:rsidR="00F37A98" w:rsidRPr="0007028E" w:rsidRDefault="00F37A98" w:rsidP="00F37A98">
            <w:pPr>
              <w:rPr>
                <w:b/>
                <w:bCs/>
              </w:rPr>
            </w:pPr>
            <w:r w:rsidRPr="0007028E">
              <w:rPr>
                <w:b/>
                <w:bCs/>
              </w:rPr>
              <w:t>Goal</w:t>
            </w:r>
            <w:r>
              <w:t xml:space="preserve">: </w:t>
            </w:r>
          </w:p>
        </w:tc>
        <w:tc>
          <w:tcPr>
            <w:tcW w:w="6186" w:type="dxa"/>
          </w:tcPr>
          <w:p w14:paraId="3C875E29" w14:textId="6D786FB6" w:rsidR="00F37A98" w:rsidRDefault="00F37A98" w:rsidP="00F37A98">
            <w:r>
              <w:t>Sales representative wants to register 10 people to the even</w:t>
            </w:r>
            <w:r w:rsidR="006C6EFB">
              <w:t>t</w:t>
            </w:r>
            <w:r>
              <w:t>. All in timeslot 2.</w:t>
            </w:r>
          </w:p>
        </w:tc>
      </w:tr>
      <w:tr w:rsidR="00F37A98" w14:paraId="2CD88D0F" w14:textId="77777777" w:rsidTr="00F37A98">
        <w:tc>
          <w:tcPr>
            <w:tcW w:w="2830" w:type="dxa"/>
          </w:tcPr>
          <w:p w14:paraId="648E7181" w14:textId="4E2A33F1" w:rsidR="00F37A98" w:rsidRPr="0007028E" w:rsidRDefault="00F37A98" w:rsidP="00F37A98">
            <w:pPr>
              <w:rPr>
                <w:b/>
                <w:bCs/>
              </w:rPr>
            </w:pPr>
            <w:r>
              <w:rPr>
                <w:b/>
                <w:bCs/>
              </w:rPr>
              <w:t>Actor:</w:t>
            </w:r>
          </w:p>
        </w:tc>
        <w:tc>
          <w:tcPr>
            <w:tcW w:w="6186" w:type="dxa"/>
          </w:tcPr>
          <w:p w14:paraId="47A555C7" w14:textId="18082A81" w:rsidR="00F37A98" w:rsidRDefault="00F37A98" w:rsidP="00F37A98">
            <w:r>
              <w:t>Sales Representative</w:t>
            </w:r>
          </w:p>
        </w:tc>
      </w:tr>
      <w:tr w:rsidR="00F37A98" w14:paraId="4F58E001" w14:textId="77777777" w:rsidTr="00F37A98">
        <w:tc>
          <w:tcPr>
            <w:tcW w:w="2830" w:type="dxa"/>
          </w:tcPr>
          <w:p w14:paraId="7C959902" w14:textId="064C39EC" w:rsidR="00F37A98" w:rsidRPr="0007028E" w:rsidRDefault="00F37A98" w:rsidP="00F37A98">
            <w:pPr>
              <w:rPr>
                <w:b/>
                <w:bCs/>
              </w:rPr>
            </w:pPr>
            <w:r>
              <w:rPr>
                <w:b/>
                <w:bCs/>
              </w:rPr>
              <w:t>Successful run-through</w:t>
            </w:r>
          </w:p>
        </w:tc>
        <w:tc>
          <w:tcPr>
            <w:tcW w:w="6186" w:type="dxa"/>
          </w:tcPr>
          <w:p w14:paraId="4ED3BA41" w14:textId="4836DD19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. System asks which menu option they want to use</w:t>
            </w:r>
          </w:p>
          <w:p w14:paraId="6D8A9027" w14:textId="144D7A9A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2. Sales rep selects register people</w:t>
            </w:r>
          </w:p>
          <w:p w14:paraId="05102CCC" w14:textId="2EDB4734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3. System asks which event they’re wanting to sign people up to.</w:t>
            </w:r>
          </w:p>
          <w:p w14:paraId="153DE1B5" w14:textId="292F0FA8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4. Sales rep enters in “London”</w:t>
            </w:r>
          </w:p>
          <w:p w14:paraId="3CB4DB68" w14:textId="13DF552E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5. System checks that “London” is an option</w:t>
            </w:r>
          </w:p>
          <w:p w14:paraId="13EC45EC" w14:textId="1D30135B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6. System asks how many people they’re registering</w:t>
            </w:r>
          </w:p>
          <w:p w14:paraId="1C5B0DD4" w14:textId="15324DCE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7. Sales rep enters in 10</w:t>
            </w:r>
          </w:p>
          <w:p w14:paraId="45DF90B5" w14:textId="77777777" w:rsidR="00F37A98" w:rsidRPr="006C6EFB" w:rsidRDefault="00F37A98" w:rsidP="00F37A98">
            <w:pPr>
              <w:rPr>
                <w:sz w:val="20"/>
                <w:szCs w:val="20"/>
              </w:rPr>
            </w:pPr>
          </w:p>
          <w:p w14:paraId="792AFC4C" w14:textId="65DC32D5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8. System asks for name of person 1</w:t>
            </w:r>
          </w:p>
          <w:p w14:paraId="01BF2985" w14:textId="65512FF8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9. Sales rep enters name of person 1</w:t>
            </w:r>
          </w:p>
          <w:p w14:paraId="7FC4EA9D" w14:textId="69C4898E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 xml:space="preserve">10. System asks for </w:t>
            </w:r>
            <w:r w:rsidR="006C6EFB">
              <w:rPr>
                <w:color w:val="5B9BD5" w:themeColor="accent1"/>
                <w:sz w:val="20"/>
                <w:szCs w:val="20"/>
              </w:rPr>
              <w:t xml:space="preserve">contact </w:t>
            </w:r>
            <w:r w:rsidRPr="006C6EFB">
              <w:rPr>
                <w:color w:val="5B9BD5" w:themeColor="accent1"/>
                <w:sz w:val="20"/>
                <w:szCs w:val="20"/>
              </w:rPr>
              <w:t xml:space="preserve">number of </w:t>
            </w:r>
            <w:proofErr w:type="gramStart"/>
            <w:r w:rsidRPr="006C6EFB">
              <w:rPr>
                <w:color w:val="5B9BD5" w:themeColor="accent1"/>
                <w:sz w:val="20"/>
                <w:szCs w:val="20"/>
              </w:rPr>
              <w:t>person</w:t>
            </w:r>
            <w:proofErr w:type="gramEnd"/>
            <w:r w:rsidRPr="006C6EFB">
              <w:rPr>
                <w:color w:val="5B9BD5" w:themeColor="accent1"/>
                <w:sz w:val="20"/>
                <w:szCs w:val="20"/>
              </w:rPr>
              <w:t xml:space="preserve"> 1</w:t>
            </w:r>
          </w:p>
          <w:p w14:paraId="31102259" w14:textId="2F92133E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1. Sales rep enters name of person 1</w:t>
            </w:r>
          </w:p>
          <w:p w14:paraId="067750E1" w14:textId="0D3671CE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2. System asks for timeslot of person 1</w:t>
            </w:r>
          </w:p>
          <w:p w14:paraId="7B29AB49" w14:textId="07C763BB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3. Sales rep enters 2</w:t>
            </w:r>
          </w:p>
          <w:p w14:paraId="4D1D219B" w14:textId="14B1C28E" w:rsidR="00F37A98" w:rsidRPr="006C6EFB" w:rsidRDefault="00F37A98" w:rsidP="00F37A98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4. System adds person 1 into text file</w:t>
            </w:r>
          </w:p>
          <w:p w14:paraId="230067C3" w14:textId="23BC00F0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(repeats the above blue steps 9 more times, incrementing person.)</w:t>
            </w:r>
          </w:p>
          <w:p w14:paraId="7E7CCF86" w14:textId="77777777" w:rsidR="00F37A98" w:rsidRPr="006C6EFB" w:rsidRDefault="00F37A98" w:rsidP="00F37A98">
            <w:pPr>
              <w:rPr>
                <w:sz w:val="20"/>
                <w:szCs w:val="20"/>
              </w:rPr>
            </w:pPr>
          </w:p>
          <w:p w14:paraId="726DAA69" w14:textId="05654342" w:rsidR="00F37A98" w:rsidRPr="006C6EFB" w:rsidRDefault="00F37A98" w:rsidP="00F37A98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16. System </w:t>
            </w:r>
            <w:r w:rsidR="00AA1EDD" w:rsidRPr="006C6EFB">
              <w:rPr>
                <w:sz w:val="20"/>
                <w:szCs w:val="20"/>
              </w:rPr>
              <w:t>asks sales rep which menu option they’d like</w:t>
            </w:r>
          </w:p>
          <w:p w14:paraId="121BCB74" w14:textId="1C9D9FE1" w:rsidR="00F37A98" w:rsidRDefault="00F37A98" w:rsidP="00F37A98">
            <w:r w:rsidRPr="006C6EFB">
              <w:rPr>
                <w:sz w:val="20"/>
                <w:szCs w:val="20"/>
              </w:rPr>
              <w:t>17.</w:t>
            </w:r>
            <w:r w:rsidR="00AA1EDD" w:rsidRPr="006C6EFB">
              <w:rPr>
                <w:sz w:val="20"/>
                <w:szCs w:val="20"/>
              </w:rPr>
              <w:t xml:space="preserve"> Sales representative chooses </w:t>
            </w:r>
            <w:proofErr w:type="gramStart"/>
            <w:r w:rsidR="00AA1EDD" w:rsidRPr="006C6EFB">
              <w:rPr>
                <w:sz w:val="20"/>
                <w:szCs w:val="20"/>
              </w:rPr>
              <w:t>exit</w:t>
            </w:r>
            <w:proofErr w:type="gramEnd"/>
            <w:r w:rsidR="00AA1EDD" w:rsidRPr="006C6EFB">
              <w:rPr>
                <w:sz w:val="20"/>
                <w:szCs w:val="20"/>
              </w:rPr>
              <w:t>.</w:t>
            </w:r>
          </w:p>
        </w:tc>
      </w:tr>
      <w:tr w:rsidR="006C6EFB" w14:paraId="0491CE09" w14:textId="77777777" w:rsidTr="00F37A98">
        <w:tc>
          <w:tcPr>
            <w:tcW w:w="2830" w:type="dxa"/>
          </w:tcPr>
          <w:p w14:paraId="46944C1A" w14:textId="76AFFA65" w:rsidR="006C6EFB" w:rsidRPr="0007028E" w:rsidRDefault="006C6EFB" w:rsidP="006C6EFB">
            <w:pPr>
              <w:rPr>
                <w:b/>
                <w:bCs/>
              </w:rPr>
            </w:pPr>
            <w:r>
              <w:rPr>
                <w:b/>
                <w:bCs/>
              </w:rPr>
              <w:t>Alternative</w:t>
            </w:r>
          </w:p>
        </w:tc>
        <w:tc>
          <w:tcPr>
            <w:tcW w:w="6186" w:type="dxa"/>
          </w:tcPr>
          <w:p w14:paraId="3D6B4555" w14:textId="77777777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. System asks which menu option they want to use</w:t>
            </w:r>
          </w:p>
          <w:p w14:paraId="574F9DD4" w14:textId="77777777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2. Sales rep selects register people</w:t>
            </w:r>
          </w:p>
          <w:p w14:paraId="2466A097" w14:textId="77777777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3. System asks which event they’re wanting to sign people up to.</w:t>
            </w:r>
          </w:p>
          <w:p w14:paraId="102B7AC7" w14:textId="621878CF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4. Sales rep enters in “</w:t>
            </w:r>
            <w:proofErr w:type="spellStart"/>
            <w:r w:rsidRPr="006C6EFB">
              <w:rPr>
                <w:sz w:val="20"/>
                <w:szCs w:val="20"/>
              </w:rPr>
              <w:t>Archimonde</w:t>
            </w:r>
            <w:proofErr w:type="spellEnd"/>
            <w:r w:rsidRPr="006C6EFB">
              <w:rPr>
                <w:sz w:val="20"/>
                <w:szCs w:val="20"/>
              </w:rPr>
              <w:t>”</w:t>
            </w:r>
          </w:p>
          <w:p w14:paraId="6F11E76D" w14:textId="1396B8CF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5. System checks that “</w:t>
            </w:r>
            <w:proofErr w:type="spellStart"/>
            <w:r w:rsidRPr="006C6EFB">
              <w:rPr>
                <w:sz w:val="20"/>
                <w:szCs w:val="20"/>
              </w:rPr>
              <w:t>Archimonde</w:t>
            </w:r>
            <w:proofErr w:type="spellEnd"/>
            <w:r w:rsidRPr="006C6EFB">
              <w:rPr>
                <w:sz w:val="20"/>
                <w:szCs w:val="20"/>
              </w:rPr>
              <w:t>” is an option</w:t>
            </w:r>
          </w:p>
          <w:p w14:paraId="1CE83736" w14:textId="57291299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6. System finds “</w:t>
            </w:r>
            <w:proofErr w:type="spellStart"/>
            <w:r w:rsidRPr="006C6EFB">
              <w:rPr>
                <w:sz w:val="20"/>
                <w:szCs w:val="20"/>
              </w:rPr>
              <w:t>Archimonde</w:t>
            </w:r>
            <w:proofErr w:type="spellEnd"/>
            <w:r w:rsidRPr="006C6EFB">
              <w:rPr>
                <w:sz w:val="20"/>
                <w:szCs w:val="20"/>
              </w:rPr>
              <w:t>” is not an option</w:t>
            </w:r>
          </w:p>
          <w:p w14:paraId="5E0F9894" w14:textId="726BF15F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7. System asks sales rep to enter a correct location</w:t>
            </w:r>
          </w:p>
          <w:p w14:paraId="1D55425E" w14:textId="7338D60A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8. Sales rep enters in “London”</w:t>
            </w:r>
          </w:p>
          <w:p w14:paraId="6ADFCB6A" w14:textId="2CC9996C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9. System checks that “London” is an option</w:t>
            </w:r>
          </w:p>
          <w:p w14:paraId="268B9559" w14:textId="4B9813B6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0. System asks how many people they’re registering</w:t>
            </w:r>
          </w:p>
          <w:p w14:paraId="53ED4A47" w14:textId="36D77DCE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1. Sales rep enters in 10</w:t>
            </w:r>
          </w:p>
          <w:p w14:paraId="5147628E" w14:textId="77777777" w:rsidR="006C6EFB" w:rsidRPr="006C6EFB" w:rsidRDefault="006C6EFB" w:rsidP="006C6EFB">
            <w:pPr>
              <w:rPr>
                <w:sz w:val="20"/>
                <w:szCs w:val="20"/>
              </w:rPr>
            </w:pPr>
          </w:p>
          <w:p w14:paraId="3A9CB67B" w14:textId="0B83D17A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2. System asks for name of person 1</w:t>
            </w:r>
          </w:p>
          <w:p w14:paraId="29115ECF" w14:textId="79DA59D1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3. Sales rep enters name of person 1</w:t>
            </w:r>
          </w:p>
          <w:p w14:paraId="1A6EE1AD" w14:textId="4580401F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 xml:space="preserve">14. System asks for </w:t>
            </w:r>
            <w:r>
              <w:rPr>
                <w:color w:val="5B9BD5" w:themeColor="accent1"/>
                <w:sz w:val="20"/>
                <w:szCs w:val="20"/>
              </w:rPr>
              <w:t xml:space="preserve">contact </w:t>
            </w:r>
            <w:r w:rsidRPr="006C6EFB">
              <w:rPr>
                <w:color w:val="5B9BD5" w:themeColor="accent1"/>
                <w:sz w:val="20"/>
                <w:szCs w:val="20"/>
              </w:rPr>
              <w:t xml:space="preserve">number of </w:t>
            </w:r>
            <w:proofErr w:type="gramStart"/>
            <w:r w:rsidRPr="006C6EFB">
              <w:rPr>
                <w:color w:val="5B9BD5" w:themeColor="accent1"/>
                <w:sz w:val="20"/>
                <w:szCs w:val="20"/>
              </w:rPr>
              <w:t>person</w:t>
            </w:r>
            <w:proofErr w:type="gramEnd"/>
            <w:r w:rsidRPr="006C6EFB">
              <w:rPr>
                <w:color w:val="5B9BD5" w:themeColor="accent1"/>
                <w:sz w:val="20"/>
                <w:szCs w:val="20"/>
              </w:rPr>
              <w:t xml:space="preserve"> 1</w:t>
            </w:r>
          </w:p>
          <w:p w14:paraId="2AD45F59" w14:textId="237B5406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5. Sales rep enters name of person 1</w:t>
            </w:r>
          </w:p>
          <w:p w14:paraId="305AA755" w14:textId="400D2915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6. System asks for timeslot of person 1</w:t>
            </w:r>
          </w:p>
          <w:p w14:paraId="20D24518" w14:textId="657A22C2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7. Sales rep enters 2</w:t>
            </w:r>
          </w:p>
          <w:p w14:paraId="3DB15BB2" w14:textId="6D034D6D" w:rsidR="006C6EFB" w:rsidRPr="006C6EFB" w:rsidRDefault="006C6EFB" w:rsidP="006C6EFB">
            <w:pPr>
              <w:rPr>
                <w:color w:val="5B9BD5" w:themeColor="accent1"/>
                <w:sz w:val="20"/>
                <w:szCs w:val="20"/>
              </w:rPr>
            </w:pPr>
            <w:r w:rsidRPr="006C6EFB">
              <w:rPr>
                <w:color w:val="5B9BD5" w:themeColor="accent1"/>
                <w:sz w:val="20"/>
                <w:szCs w:val="20"/>
              </w:rPr>
              <w:t>18. System adds person 1 into text file</w:t>
            </w:r>
          </w:p>
          <w:p w14:paraId="58179B6C" w14:textId="77777777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(repeats the above blue steps 9 more times, incrementing person.)</w:t>
            </w:r>
          </w:p>
          <w:p w14:paraId="1CB25D52" w14:textId="77777777" w:rsidR="006C6EFB" w:rsidRPr="006C6EFB" w:rsidRDefault="006C6EFB" w:rsidP="006C6EFB">
            <w:pPr>
              <w:rPr>
                <w:sz w:val="20"/>
                <w:szCs w:val="20"/>
              </w:rPr>
            </w:pPr>
          </w:p>
          <w:p w14:paraId="01B2D987" w14:textId="467AE755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9. System asks sales rep which menu option they’d like</w:t>
            </w:r>
          </w:p>
          <w:p w14:paraId="42384A93" w14:textId="04B92403" w:rsidR="006C6EFB" w:rsidRPr="006C6EFB" w:rsidRDefault="006C6EFB" w:rsidP="006C6EFB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20. Sales representative chooses </w:t>
            </w:r>
            <w:proofErr w:type="gramStart"/>
            <w:r w:rsidRPr="006C6EFB">
              <w:rPr>
                <w:sz w:val="20"/>
                <w:szCs w:val="20"/>
              </w:rPr>
              <w:t>exit</w:t>
            </w:r>
            <w:proofErr w:type="gramEnd"/>
            <w:r w:rsidRPr="006C6EFB">
              <w:rPr>
                <w:sz w:val="20"/>
                <w:szCs w:val="20"/>
              </w:rPr>
              <w:t>.</w:t>
            </w:r>
          </w:p>
        </w:tc>
      </w:tr>
      <w:tr w:rsidR="006C6EFB" w14:paraId="641BB78B" w14:textId="77777777" w:rsidTr="00F37A98">
        <w:tc>
          <w:tcPr>
            <w:tcW w:w="2830" w:type="dxa"/>
          </w:tcPr>
          <w:p w14:paraId="1B9C4850" w14:textId="3384B879" w:rsidR="006C6EFB" w:rsidRPr="0007028E" w:rsidRDefault="006C6EFB" w:rsidP="006C6EFB">
            <w:pPr>
              <w:rPr>
                <w:b/>
                <w:bCs/>
              </w:rPr>
            </w:pPr>
            <w:r>
              <w:rPr>
                <w:b/>
                <w:bCs/>
              </w:rPr>
              <w:t>Pre-Condition</w:t>
            </w:r>
          </w:p>
        </w:tc>
        <w:tc>
          <w:tcPr>
            <w:tcW w:w="6186" w:type="dxa"/>
          </w:tcPr>
          <w:p w14:paraId="558ED8B0" w14:textId="5318D27E" w:rsidR="006C6EFB" w:rsidRDefault="006C6EFB" w:rsidP="006C6EFB">
            <w:r>
              <w:t>None</w:t>
            </w:r>
          </w:p>
        </w:tc>
      </w:tr>
      <w:tr w:rsidR="006C6EFB" w14:paraId="5E6B0816" w14:textId="77777777" w:rsidTr="00F37A98">
        <w:tc>
          <w:tcPr>
            <w:tcW w:w="2830" w:type="dxa"/>
          </w:tcPr>
          <w:p w14:paraId="5577F92F" w14:textId="4101B607" w:rsidR="006C6EFB" w:rsidRPr="0007028E" w:rsidRDefault="006C6EFB" w:rsidP="006C6EFB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186" w:type="dxa"/>
          </w:tcPr>
          <w:p w14:paraId="769F757C" w14:textId="363751A6" w:rsidR="006C6EFB" w:rsidRDefault="006C6EFB" w:rsidP="006C6EFB">
            <w:r>
              <w:t>None</w:t>
            </w:r>
          </w:p>
        </w:tc>
      </w:tr>
      <w:tr w:rsidR="006C6EFB" w14:paraId="58045007" w14:textId="77777777" w:rsidTr="00F37A98">
        <w:tc>
          <w:tcPr>
            <w:tcW w:w="2830" w:type="dxa"/>
          </w:tcPr>
          <w:p w14:paraId="30373AA1" w14:textId="6DDEB510" w:rsidR="006C6EFB" w:rsidRPr="0007028E" w:rsidRDefault="006C6EFB" w:rsidP="006C6EFB">
            <w:pPr>
              <w:rPr>
                <w:b/>
                <w:bCs/>
              </w:rPr>
            </w:pPr>
            <w:r>
              <w:rPr>
                <w:b/>
                <w:bCs/>
              </w:rPr>
              <w:t>Assumptions</w:t>
            </w:r>
          </w:p>
        </w:tc>
        <w:tc>
          <w:tcPr>
            <w:tcW w:w="6186" w:type="dxa"/>
          </w:tcPr>
          <w:p w14:paraId="63C9D0D1" w14:textId="77777777" w:rsidR="005C0206" w:rsidRPr="005C0206" w:rsidRDefault="006C6EFB" w:rsidP="006C6EFB">
            <w:pPr>
              <w:rPr>
                <w:sz w:val="18"/>
                <w:szCs w:val="18"/>
              </w:rPr>
            </w:pPr>
            <w:r w:rsidRPr="005C0206">
              <w:rPr>
                <w:sz w:val="18"/>
                <w:szCs w:val="18"/>
              </w:rPr>
              <w:t>Session 2 can handle 10 people</w:t>
            </w:r>
          </w:p>
          <w:p w14:paraId="6DFE76F2" w14:textId="77777777" w:rsidR="005C0206" w:rsidRPr="005C0206" w:rsidRDefault="005C0206" w:rsidP="006C6EFB">
            <w:pPr>
              <w:rPr>
                <w:sz w:val="18"/>
                <w:szCs w:val="18"/>
              </w:rPr>
            </w:pPr>
            <w:proofErr w:type="spellStart"/>
            <w:r w:rsidRPr="005C0206">
              <w:rPr>
                <w:sz w:val="18"/>
                <w:szCs w:val="18"/>
              </w:rPr>
              <w:t>Archimonde</w:t>
            </w:r>
            <w:proofErr w:type="spellEnd"/>
            <w:r w:rsidRPr="005C0206">
              <w:rPr>
                <w:sz w:val="18"/>
                <w:szCs w:val="18"/>
              </w:rPr>
              <w:t xml:space="preserve"> isn’t a location,</w:t>
            </w:r>
          </w:p>
          <w:p w14:paraId="51D0F2ED" w14:textId="5C20B64C" w:rsidR="006C6EFB" w:rsidRPr="005C0206" w:rsidRDefault="005C0206" w:rsidP="006C6EFB">
            <w:pPr>
              <w:rPr>
                <w:sz w:val="18"/>
                <w:szCs w:val="18"/>
              </w:rPr>
            </w:pPr>
            <w:r w:rsidRPr="005C0206">
              <w:rPr>
                <w:sz w:val="18"/>
                <w:szCs w:val="18"/>
              </w:rPr>
              <w:t>London is a location</w:t>
            </w:r>
          </w:p>
        </w:tc>
      </w:tr>
    </w:tbl>
    <w:p w14:paraId="661A94B6" w14:textId="4DA7455B" w:rsidR="0007028E" w:rsidRDefault="0007028E" w:rsidP="0007028E"/>
    <w:p w14:paraId="12BB4F27" w14:textId="77777777" w:rsidR="007D0D64" w:rsidRDefault="007D0D64" w:rsidP="007D0D64">
      <w:pPr>
        <w:pStyle w:val="Heading2"/>
      </w:pPr>
      <w:r>
        <w:t>Use case scenario #2</w:t>
      </w:r>
    </w:p>
    <w:p w14:paraId="21A00957" w14:textId="77777777" w:rsidR="00F42688" w:rsidRDefault="00F42688" w:rsidP="00F42688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6C6EFB" w14:paraId="09B21F34" w14:textId="77777777" w:rsidTr="00E368E1">
        <w:tc>
          <w:tcPr>
            <w:tcW w:w="2830" w:type="dxa"/>
          </w:tcPr>
          <w:p w14:paraId="55C46C0C" w14:textId="77777777" w:rsidR="006C6EFB" w:rsidRPr="0007028E" w:rsidRDefault="006C6EFB" w:rsidP="00E368E1">
            <w:pPr>
              <w:rPr>
                <w:b/>
                <w:bCs/>
              </w:rPr>
            </w:pPr>
            <w:r w:rsidRPr="0007028E">
              <w:rPr>
                <w:b/>
                <w:bCs/>
              </w:rPr>
              <w:t>Goal</w:t>
            </w:r>
            <w:r>
              <w:t xml:space="preserve">: </w:t>
            </w:r>
          </w:p>
        </w:tc>
        <w:tc>
          <w:tcPr>
            <w:tcW w:w="6186" w:type="dxa"/>
          </w:tcPr>
          <w:p w14:paraId="7B953649" w14:textId="77777777" w:rsidR="005C0206" w:rsidRDefault="005C0206" w:rsidP="005C0206">
            <w:r>
              <w:t>Organisers need to contact someone about their signup</w:t>
            </w:r>
          </w:p>
          <w:p w14:paraId="6B71D981" w14:textId="3989EEA6" w:rsidR="006C6EFB" w:rsidRDefault="006C6EFB" w:rsidP="00E368E1"/>
        </w:tc>
      </w:tr>
      <w:tr w:rsidR="006C6EFB" w14:paraId="2DDBBC50" w14:textId="77777777" w:rsidTr="00E368E1">
        <w:tc>
          <w:tcPr>
            <w:tcW w:w="2830" w:type="dxa"/>
          </w:tcPr>
          <w:p w14:paraId="1163D2C1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Actor:</w:t>
            </w:r>
          </w:p>
        </w:tc>
        <w:tc>
          <w:tcPr>
            <w:tcW w:w="6186" w:type="dxa"/>
          </w:tcPr>
          <w:p w14:paraId="3D98E6D1" w14:textId="775B12EB" w:rsidR="006C6EFB" w:rsidRDefault="005C0206" w:rsidP="00E368E1">
            <w:r w:rsidRPr="005C0206">
              <w:t>Organisers</w:t>
            </w:r>
          </w:p>
        </w:tc>
      </w:tr>
      <w:tr w:rsidR="006C6EFB" w14:paraId="539038F9" w14:textId="77777777" w:rsidTr="00E368E1">
        <w:tc>
          <w:tcPr>
            <w:tcW w:w="2830" w:type="dxa"/>
          </w:tcPr>
          <w:p w14:paraId="61D4217A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Successful run-through</w:t>
            </w:r>
          </w:p>
        </w:tc>
        <w:tc>
          <w:tcPr>
            <w:tcW w:w="6186" w:type="dxa"/>
          </w:tcPr>
          <w:p w14:paraId="22152C0D" w14:textId="77777777" w:rsidR="006C6EFB" w:rsidRPr="006C6EFB" w:rsidRDefault="006C6EFB" w:rsidP="00E368E1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. System asks which menu option they want to use</w:t>
            </w:r>
          </w:p>
          <w:p w14:paraId="2147A353" w14:textId="43A3E3EB" w:rsidR="006C6EFB" w:rsidRPr="006C6EFB" w:rsidRDefault="006C6EFB" w:rsidP="00E368E1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2. Sales rep selects </w:t>
            </w:r>
            <w:r w:rsidR="005C0206">
              <w:rPr>
                <w:sz w:val="20"/>
                <w:szCs w:val="20"/>
              </w:rPr>
              <w:t>view registrants</w:t>
            </w:r>
          </w:p>
          <w:p w14:paraId="54516E42" w14:textId="5B184C07" w:rsidR="006C6EFB" w:rsidRPr="006C6EFB" w:rsidRDefault="006C6EFB" w:rsidP="00E368E1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3. System asks which event they’re wanting to </w:t>
            </w:r>
            <w:r w:rsidR="005C0206">
              <w:rPr>
                <w:sz w:val="20"/>
                <w:szCs w:val="20"/>
              </w:rPr>
              <w:t>find someone from</w:t>
            </w:r>
            <w:r w:rsidRPr="006C6EFB">
              <w:rPr>
                <w:sz w:val="20"/>
                <w:szCs w:val="20"/>
              </w:rPr>
              <w:t>.</w:t>
            </w:r>
          </w:p>
          <w:p w14:paraId="52FFC247" w14:textId="77777777" w:rsidR="006C6EFB" w:rsidRPr="006C6EFB" w:rsidRDefault="006C6EFB" w:rsidP="00E368E1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4. Sales rep enters in “London”</w:t>
            </w:r>
          </w:p>
          <w:p w14:paraId="38CCF1A3" w14:textId="77777777" w:rsidR="006C6EFB" w:rsidRPr="006C6EFB" w:rsidRDefault="006C6EFB" w:rsidP="00E368E1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5. System checks that “London” is an option</w:t>
            </w:r>
          </w:p>
          <w:p w14:paraId="65143709" w14:textId="5E45D5CA" w:rsidR="006C6EFB" w:rsidRDefault="005C0206" w:rsidP="00E368E1">
            <w:r w:rsidRPr="005C0206">
              <w:rPr>
                <w:sz w:val="20"/>
                <w:szCs w:val="20"/>
              </w:rPr>
              <w:t>6. System displays the contact details of everyone in that event.</w:t>
            </w:r>
          </w:p>
        </w:tc>
      </w:tr>
      <w:tr w:rsidR="006C6EFB" w:rsidRPr="006C6EFB" w14:paraId="3E76C104" w14:textId="77777777" w:rsidTr="00E368E1">
        <w:tc>
          <w:tcPr>
            <w:tcW w:w="2830" w:type="dxa"/>
          </w:tcPr>
          <w:p w14:paraId="5EE68717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Alternative</w:t>
            </w:r>
          </w:p>
        </w:tc>
        <w:tc>
          <w:tcPr>
            <w:tcW w:w="6186" w:type="dxa"/>
          </w:tcPr>
          <w:p w14:paraId="03236A0A" w14:textId="77777777" w:rsidR="005C0206" w:rsidRPr="006C6EFB" w:rsidRDefault="005C0206" w:rsidP="005C0206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1. System asks which menu option they want to use</w:t>
            </w:r>
          </w:p>
          <w:p w14:paraId="00A7AF1E" w14:textId="77777777" w:rsidR="005C0206" w:rsidRPr="006C6EFB" w:rsidRDefault="005C0206" w:rsidP="005C0206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2. Sales rep selects </w:t>
            </w:r>
            <w:r>
              <w:rPr>
                <w:sz w:val="20"/>
                <w:szCs w:val="20"/>
              </w:rPr>
              <w:t>view registrants</w:t>
            </w:r>
          </w:p>
          <w:p w14:paraId="3BF5CF31" w14:textId="77777777" w:rsidR="005C0206" w:rsidRPr="006C6EFB" w:rsidRDefault="005C0206" w:rsidP="005C0206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 xml:space="preserve">3. System asks which event they’re wanting to </w:t>
            </w:r>
            <w:r>
              <w:rPr>
                <w:sz w:val="20"/>
                <w:szCs w:val="20"/>
              </w:rPr>
              <w:t>find someone from</w:t>
            </w:r>
            <w:r w:rsidRPr="006C6EFB">
              <w:rPr>
                <w:sz w:val="20"/>
                <w:szCs w:val="20"/>
              </w:rPr>
              <w:t>.</w:t>
            </w:r>
          </w:p>
          <w:p w14:paraId="601A6B9A" w14:textId="4CE4F661" w:rsidR="005C0206" w:rsidRPr="006C6EFB" w:rsidRDefault="005C0206" w:rsidP="005C0206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4. Sales rep enters in “</w:t>
            </w:r>
            <w:r>
              <w:rPr>
                <w:sz w:val="20"/>
                <w:szCs w:val="20"/>
              </w:rPr>
              <w:t>Birmingham</w:t>
            </w:r>
            <w:r w:rsidRPr="006C6EFB">
              <w:rPr>
                <w:sz w:val="20"/>
                <w:szCs w:val="20"/>
              </w:rPr>
              <w:t>”</w:t>
            </w:r>
          </w:p>
          <w:p w14:paraId="709ED3C0" w14:textId="107D5287" w:rsidR="005C0206" w:rsidRPr="006C6EFB" w:rsidRDefault="005C0206" w:rsidP="005C0206">
            <w:pPr>
              <w:rPr>
                <w:sz w:val="20"/>
                <w:szCs w:val="20"/>
              </w:rPr>
            </w:pPr>
            <w:r w:rsidRPr="006C6EFB">
              <w:rPr>
                <w:sz w:val="20"/>
                <w:szCs w:val="20"/>
              </w:rPr>
              <w:t>5. System checks that “</w:t>
            </w:r>
            <w:r>
              <w:rPr>
                <w:sz w:val="20"/>
                <w:szCs w:val="20"/>
              </w:rPr>
              <w:t>Birmingham</w:t>
            </w:r>
            <w:r w:rsidRPr="006C6EFB">
              <w:rPr>
                <w:sz w:val="20"/>
                <w:szCs w:val="20"/>
              </w:rPr>
              <w:t>” is an option</w:t>
            </w:r>
          </w:p>
          <w:p w14:paraId="319608ED" w14:textId="77777777" w:rsidR="006C6EFB" w:rsidRDefault="005C0206" w:rsidP="005C0206">
            <w:pPr>
              <w:rPr>
                <w:sz w:val="20"/>
                <w:szCs w:val="20"/>
              </w:rPr>
            </w:pPr>
            <w:r w:rsidRPr="005C0206">
              <w:rPr>
                <w:sz w:val="20"/>
                <w:szCs w:val="20"/>
              </w:rPr>
              <w:t xml:space="preserve">6. </w:t>
            </w:r>
            <w:r>
              <w:rPr>
                <w:sz w:val="20"/>
                <w:szCs w:val="20"/>
              </w:rPr>
              <w:t xml:space="preserve">System finds </w:t>
            </w:r>
            <w:r w:rsidRPr="006C6EFB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Birmingham</w:t>
            </w:r>
            <w:r w:rsidRPr="006C6EFB"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 xml:space="preserve"> is not an option</w:t>
            </w:r>
            <w:r w:rsidRPr="005C0206">
              <w:rPr>
                <w:sz w:val="20"/>
                <w:szCs w:val="20"/>
              </w:rPr>
              <w:t>.</w:t>
            </w:r>
          </w:p>
          <w:p w14:paraId="5AFF4100" w14:textId="120AEC4B" w:rsidR="005C0206" w:rsidRPr="006C6EFB" w:rsidRDefault="005C0206" w:rsidP="005C02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Pr="006C6EFB">
              <w:rPr>
                <w:sz w:val="20"/>
                <w:szCs w:val="20"/>
              </w:rPr>
              <w:t xml:space="preserve">. System asks which event they’re wanting to </w:t>
            </w:r>
            <w:r>
              <w:rPr>
                <w:sz w:val="20"/>
                <w:szCs w:val="20"/>
              </w:rPr>
              <w:t>find someone from</w:t>
            </w:r>
            <w:r w:rsidRPr="006C6EFB">
              <w:rPr>
                <w:sz w:val="20"/>
                <w:szCs w:val="20"/>
              </w:rPr>
              <w:t>.</w:t>
            </w:r>
          </w:p>
          <w:p w14:paraId="0D6D7F76" w14:textId="65E38075" w:rsidR="005C0206" w:rsidRPr="006C6EFB" w:rsidRDefault="005C0206" w:rsidP="005C02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  <w:r w:rsidRPr="006C6EFB">
              <w:rPr>
                <w:sz w:val="20"/>
                <w:szCs w:val="20"/>
              </w:rPr>
              <w:t>. Sales rep enters in “</w:t>
            </w:r>
            <w:r>
              <w:rPr>
                <w:sz w:val="20"/>
                <w:szCs w:val="20"/>
              </w:rPr>
              <w:t>Newcastle</w:t>
            </w:r>
            <w:r w:rsidRPr="006C6EFB">
              <w:rPr>
                <w:sz w:val="20"/>
                <w:szCs w:val="20"/>
              </w:rPr>
              <w:t>”</w:t>
            </w:r>
          </w:p>
          <w:p w14:paraId="3CBF78E8" w14:textId="0533EDFF" w:rsidR="005C0206" w:rsidRPr="006C6EFB" w:rsidRDefault="005C0206" w:rsidP="005C02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  <w:r w:rsidRPr="006C6EFB">
              <w:rPr>
                <w:sz w:val="20"/>
                <w:szCs w:val="20"/>
              </w:rPr>
              <w:t>. System checks that “</w:t>
            </w:r>
            <w:r>
              <w:rPr>
                <w:sz w:val="20"/>
                <w:szCs w:val="20"/>
              </w:rPr>
              <w:t>Newcastle</w:t>
            </w:r>
            <w:r w:rsidRPr="006C6EFB"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 xml:space="preserve"> </w:t>
            </w:r>
            <w:r w:rsidRPr="006C6EFB">
              <w:rPr>
                <w:sz w:val="20"/>
                <w:szCs w:val="20"/>
              </w:rPr>
              <w:t>is an option</w:t>
            </w:r>
          </w:p>
          <w:p w14:paraId="5B5A9E46" w14:textId="4AA242F6" w:rsidR="005C0206" w:rsidRPr="006C6EFB" w:rsidRDefault="005C0206" w:rsidP="005C02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  <w:r w:rsidRPr="005C0206">
              <w:rPr>
                <w:sz w:val="20"/>
                <w:szCs w:val="20"/>
              </w:rPr>
              <w:t>. System displays the contact details of everyone in that event.</w:t>
            </w:r>
          </w:p>
        </w:tc>
      </w:tr>
      <w:tr w:rsidR="006C6EFB" w14:paraId="3323802A" w14:textId="77777777" w:rsidTr="00E368E1">
        <w:tc>
          <w:tcPr>
            <w:tcW w:w="2830" w:type="dxa"/>
          </w:tcPr>
          <w:p w14:paraId="6CD78B45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Pre-Condition</w:t>
            </w:r>
          </w:p>
        </w:tc>
        <w:tc>
          <w:tcPr>
            <w:tcW w:w="6186" w:type="dxa"/>
          </w:tcPr>
          <w:p w14:paraId="2406C796" w14:textId="77777777" w:rsidR="006C6EFB" w:rsidRDefault="006C6EFB" w:rsidP="00E368E1">
            <w:r>
              <w:t>None</w:t>
            </w:r>
          </w:p>
        </w:tc>
      </w:tr>
      <w:tr w:rsidR="006C6EFB" w14:paraId="1D666BFD" w14:textId="77777777" w:rsidTr="00E368E1">
        <w:tc>
          <w:tcPr>
            <w:tcW w:w="2830" w:type="dxa"/>
          </w:tcPr>
          <w:p w14:paraId="73F88759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Post-Condition</w:t>
            </w:r>
          </w:p>
        </w:tc>
        <w:tc>
          <w:tcPr>
            <w:tcW w:w="6186" w:type="dxa"/>
          </w:tcPr>
          <w:p w14:paraId="206D5519" w14:textId="77777777" w:rsidR="006C6EFB" w:rsidRDefault="006C6EFB" w:rsidP="00E368E1">
            <w:r>
              <w:t>None</w:t>
            </w:r>
          </w:p>
        </w:tc>
      </w:tr>
      <w:tr w:rsidR="006C6EFB" w14:paraId="207FB792" w14:textId="77777777" w:rsidTr="00E368E1">
        <w:tc>
          <w:tcPr>
            <w:tcW w:w="2830" w:type="dxa"/>
          </w:tcPr>
          <w:p w14:paraId="7D497C75" w14:textId="77777777" w:rsidR="006C6EFB" w:rsidRPr="0007028E" w:rsidRDefault="006C6EFB" w:rsidP="00E368E1">
            <w:pPr>
              <w:rPr>
                <w:b/>
                <w:bCs/>
              </w:rPr>
            </w:pPr>
            <w:r>
              <w:rPr>
                <w:b/>
                <w:bCs/>
              </w:rPr>
              <w:t>Assumptions</w:t>
            </w:r>
          </w:p>
        </w:tc>
        <w:tc>
          <w:tcPr>
            <w:tcW w:w="6186" w:type="dxa"/>
          </w:tcPr>
          <w:p w14:paraId="7FD58A95" w14:textId="77777777" w:rsidR="005C0206" w:rsidRPr="005C0206" w:rsidRDefault="005C0206" w:rsidP="00E368E1">
            <w:pPr>
              <w:rPr>
                <w:sz w:val="18"/>
                <w:szCs w:val="18"/>
              </w:rPr>
            </w:pPr>
            <w:r w:rsidRPr="005C0206">
              <w:rPr>
                <w:sz w:val="18"/>
                <w:szCs w:val="18"/>
              </w:rPr>
              <w:t xml:space="preserve">London is a location, </w:t>
            </w:r>
          </w:p>
          <w:p w14:paraId="2FDB993F" w14:textId="77777777" w:rsidR="005C0206" w:rsidRPr="005C0206" w:rsidRDefault="005C0206" w:rsidP="00E368E1">
            <w:pPr>
              <w:rPr>
                <w:sz w:val="18"/>
                <w:szCs w:val="18"/>
              </w:rPr>
            </w:pPr>
            <w:r w:rsidRPr="005C0206">
              <w:rPr>
                <w:sz w:val="18"/>
                <w:szCs w:val="18"/>
              </w:rPr>
              <w:t xml:space="preserve">Newcastle is a location, </w:t>
            </w:r>
          </w:p>
          <w:p w14:paraId="07389383" w14:textId="3E326F10" w:rsidR="006C6EFB" w:rsidRPr="005C0206" w:rsidRDefault="005C0206" w:rsidP="00E368E1">
            <w:pPr>
              <w:rPr>
                <w:sz w:val="18"/>
                <w:szCs w:val="18"/>
              </w:rPr>
            </w:pPr>
            <w:r w:rsidRPr="005C0206">
              <w:rPr>
                <w:sz w:val="18"/>
                <w:szCs w:val="18"/>
              </w:rPr>
              <w:t>Birmingham isn’t a location.</w:t>
            </w:r>
          </w:p>
        </w:tc>
      </w:tr>
    </w:tbl>
    <w:p w14:paraId="0A6A69CE" w14:textId="77777777" w:rsidR="00F42688" w:rsidRDefault="00F42688" w:rsidP="00F42688">
      <w:pPr>
        <w:pStyle w:val="NoSpacing"/>
      </w:pPr>
    </w:p>
    <w:p w14:paraId="2F69AE06" w14:textId="77777777" w:rsidR="00F42688" w:rsidRDefault="00F42688" w:rsidP="00F42688">
      <w:pPr>
        <w:pStyle w:val="NoSpacing"/>
      </w:pPr>
    </w:p>
    <w:p w14:paraId="0445D9C6" w14:textId="77777777" w:rsidR="00F42688" w:rsidRDefault="00F42688" w:rsidP="00F42688">
      <w:pPr>
        <w:pStyle w:val="NoSpacing"/>
      </w:pPr>
    </w:p>
    <w:p w14:paraId="06C0403F" w14:textId="77777777" w:rsidR="00F42688" w:rsidRDefault="00F42688" w:rsidP="00F42688">
      <w:pPr>
        <w:pStyle w:val="NoSpacing"/>
      </w:pPr>
    </w:p>
    <w:p w14:paraId="186D7706" w14:textId="62FE5D60" w:rsidR="00F42688" w:rsidRDefault="00F42688" w:rsidP="00F42688">
      <w:pPr>
        <w:pStyle w:val="NoSpacing"/>
      </w:pPr>
    </w:p>
    <w:p w14:paraId="53511825" w14:textId="69182F56" w:rsidR="005C0206" w:rsidRDefault="005C0206" w:rsidP="00F42688">
      <w:pPr>
        <w:pStyle w:val="NoSpacing"/>
      </w:pPr>
    </w:p>
    <w:p w14:paraId="5FDCE5A9" w14:textId="3863620E" w:rsidR="005C0206" w:rsidRDefault="005C0206" w:rsidP="00F42688">
      <w:pPr>
        <w:pStyle w:val="NoSpacing"/>
      </w:pPr>
    </w:p>
    <w:p w14:paraId="57B58EDF" w14:textId="6B36EE68" w:rsidR="005C0206" w:rsidRDefault="005C0206" w:rsidP="00F42688">
      <w:pPr>
        <w:pStyle w:val="NoSpacing"/>
      </w:pPr>
    </w:p>
    <w:p w14:paraId="3564ED1D" w14:textId="7BE94993" w:rsidR="005C0206" w:rsidRDefault="005C0206" w:rsidP="00F42688">
      <w:pPr>
        <w:pStyle w:val="NoSpacing"/>
      </w:pPr>
    </w:p>
    <w:p w14:paraId="3FB876A7" w14:textId="22ACAE06" w:rsidR="005C0206" w:rsidRDefault="005C0206" w:rsidP="00F42688">
      <w:pPr>
        <w:pStyle w:val="NoSpacing"/>
      </w:pPr>
    </w:p>
    <w:p w14:paraId="559CEF59" w14:textId="00971B01" w:rsidR="005C0206" w:rsidRDefault="005C0206" w:rsidP="00F42688">
      <w:pPr>
        <w:pStyle w:val="NoSpacing"/>
      </w:pPr>
    </w:p>
    <w:p w14:paraId="3FF39788" w14:textId="7F090FA6" w:rsidR="005C0206" w:rsidRDefault="005C0206" w:rsidP="00F42688">
      <w:pPr>
        <w:pStyle w:val="NoSpacing"/>
      </w:pPr>
    </w:p>
    <w:p w14:paraId="19AA5768" w14:textId="36E7ED40" w:rsidR="005C0206" w:rsidRDefault="005C0206" w:rsidP="00F42688">
      <w:pPr>
        <w:pStyle w:val="NoSpacing"/>
      </w:pPr>
    </w:p>
    <w:p w14:paraId="7A857A20" w14:textId="6DAB2192" w:rsidR="005C0206" w:rsidRDefault="005C0206" w:rsidP="00F42688">
      <w:pPr>
        <w:pStyle w:val="NoSpacing"/>
      </w:pPr>
    </w:p>
    <w:p w14:paraId="5933D94B" w14:textId="35240ACF" w:rsidR="005C0206" w:rsidRDefault="005C0206" w:rsidP="00F42688">
      <w:pPr>
        <w:pStyle w:val="NoSpacing"/>
      </w:pPr>
    </w:p>
    <w:p w14:paraId="42BF64A4" w14:textId="4384BF52" w:rsidR="005C0206" w:rsidRDefault="005C0206" w:rsidP="00F42688">
      <w:pPr>
        <w:pStyle w:val="NoSpacing"/>
      </w:pPr>
    </w:p>
    <w:p w14:paraId="56AC7B2A" w14:textId="31FDD3F3" w:rsidR="005C0206" w:rsidRDefault="005C0206" w:rsidP="00F42688">
      <w:pPr>
        <w:pStyle w:val="NoSpacing"/>
      </w:pPr>
    </w:p>
    <w:p w14:paraId="71B8D503" w14:textId="5AD0B5B8" w:rsidR="005C0206" w:rsidRDefault="005C0206" w:rsidP="00F42688">
      <w:pPr>
        <w:pStyle w:val="NoSpacing"/>
      </w:pPr>
    </w:p>
    <w:p w14:paraId="13D847C3" w14:textId="6B45B73D" w:rsidR="005C0206" w:rsidRDefault="005C0206" w:rsidP="00F42688">
      <w:pPr>
        <w:pStyle w:val="NoSpacing"/>
      </w:pPr>
    </w:p>
    <w:p w14:paraId="6C939039" w14:textId="7410DEA7" w:rsidR="005C0206" w:rsidRDefault="005C0206" w:rsidP="00F42688">
      <w:pPr>
        <w:pStyle w:val="NoSpacing"/>
      </w:pPr>
    </w:p>
    <w:p w14:paraId="463AA7ED" w14:textId="5349014B" w:rsidR="005C0206" w:rsidRDefault="005C0206" w:rsidP="00F42688">
      <w:pPr>
        <w:pStyle w:val="NoSpacing"/>
      </w:pPr>
    </w:p>
    <w:p w14:paraId="32C37E0D" w14:textId="10C79078" w:rsidR="005C0206" w:rsidRDefault="005C0206" w:rsidP="00F42688">
      <w:pPr>
        <w:pStyle w:val="NoSpacing"/>
      </w:pPr>
    </w:p>
    <w:p w14:paraId="52FDF39B" w14:textId="77777777" w:rsidR="005C0206" w:rsidRDefault="005C0206" w:rsidP="00F42688">
      <w:pPr>
        <w:pStyle w:val="NoSpacing"/>
      </w:pPr>
    </w:p>
    <w:p w14:paraId="1244FA8E" w14:textId="77777777" w:rsidR="00F42688" w:rsidRDefault="00F42688" w:rsidP="00F42688">
      <w:pPr>
        <w:pStyle w:val="Heading1"/>
      </w:pPr>
      <w:r>
        <w:lastRenderedPageBreak/>
        <w:t>Task 1 – Part 3</w:t>
      </w:r>
    </w:p>
    <w:p w14:paraId="7B4CC8DD" w14:textId="77777777" w:rsidR="00F42688" w:rsidRPr="00F37A98" w:rsidRDefault="007D0D64" w:rsidP="00F42688">
      <w:pPr>
        <w:rPr>
          <w:i/>
          <w:iCs/>
          <w:color w:val="808080" w:themeColor="background1" w:themeShade="80"/>
        </w:rPr>
      </w:pPr>
      <w:r w:rsidRPr="00F37A98">
        <w:rPr>
          <w:rFonts w:ascii="Arial" w:hAnsi="Arial" w:cs="Arial"/>
          <w:i/>
          <w:iCs/>
          <w:color w:val="808080" w:themeColor="background1" w:themeShade="80"/>
        </w:rPr>
        <w:t>Create a complete flowchart for the application</w:t>
      </w:r>
    </w:p>
    <w:p w14:paraId="4BC2B7BA" w14:textId="77777777" w:rsidR="00F42688" w:rsidRPr="00F42688" w:rsidRDefault="00F42688" w:rsidP="00F42688"/>
    <w:p w14:paraId="080F34B6" w14:textId="77777777" w:rsidR="00F42688" w:rsidRPr="00F42688" w:rsidRDefault="00F42688" w:rsidP="00F42688">
      <w:r>
        <w:object w:dxaOrig="13486" w:dyaOrig="18300" w14:anchorId="4A65F1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12pt" o:ole="">
            <v:imagedata r:id="rId7" o:title=""/>
          </v:shape>
          <o:OLEObject Type="Embed" ProgID="Visio.Drawing.15" ShapeID="_x0000_i1025" DrawAspect="Content" ObjectID="_1636405908" r:id="rId8"/>
        </w:object>
      </w:r>
    </w:p>
    <w:sectPr w:rsidR="00F42688" w:rsidRPr="00F42688">
      <w:head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CDBF85" w14:textId="77777777" w:rsidR="0092322F" w:rsidRDefault="0092322F" w:rsidP="0092322F">
      <w:pPr>
        <w:spacing w:after="0" w:line="240" w:lineRule="auto"/>
      </w:pPr>
      <w:r>
        <w:separator/>
      </w:r>
    </w:p>
  </w:endnote>
  <w:endnote w:type="continuationSeparator" w:id="0">
    <w:p w14:paraId="741AA5EC" w14:textId="77777777" w:rsidR="0092322F" w:rsidRDefault="0092322F" w:rsidP="009232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FF0CFC" w14:textId="77777777" w:rsidR="0092322F" w:rsidRDefault="0092322F" w:rsidP="0092322F">
      <w:pPr>
        <w:spacing w:after="0" w:line="240" w:lineRule="auto"/>
      </w:pPr>
      <w:r>
        <w:separator/>
      </w:r>
    </w:p>
  </w:footnote>
  <w:footnote w:type="continuationSeparator" w:id="0">
    <w:p w14:paraId="26834375" w14:textId="77777777" w:rsidR="0092322F" w:rsidRDefault="0092322F" w:rsidP="009232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6D115B" w14:textId="0F4426F4" w:rsidR="0092322F" w:rsidRDefault="0092322F">
    <w:pPr>
      <w:pStyle w:val="Header"/>
    </w:pPr>
    <w:r>
      <w:t>PPW2 – Task 1</w:t>
    </w:r>
    <w:r>
      <w:tab/>
    </w:r>
    <w:r>
      <w:tab/>
      <w:t>Billy Robins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CD01C5"/>
    <w:multiLevelType w:val="hybridMultilevel"/>
    <w:tmpl w:val="020CDB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AB53DB3"/>
    <w:multiLevelType w:val="hybridMultilevel"/>
    <w:tmpl w:val="94F6125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42688"/>
    <w:rsid w:val="0007028E"/>
    <w:rsid w:val="005C0206"/>
    <w:rsid w:val="006C6EFB"/>
    <w:rsid w:val="007D0D64"/>
    <w:rsid w:val="0092322F"/>
    <w:rsid w:val="00AA1EDD"/>
    <w:rsid w:val="00F37A98"/>
    <w:rsid w:val="00F426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B278A77"/>
  <w15:chartTrackingRefBased/>
  <w15:docId w15:val="{8E1C1B41-D35A-4E00-8820-9C548366C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426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0D6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2322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4268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F42688"/>
    <w:pPr>
      <w:ind w:left="720"/>
      <w:contextualSpacing/>
    </w:pPr>
  </w:style>
  <w:style w:type="paragraph" w:styleId="NoSpacing">
    <w:name w:val="No Spacing"/>
    <w:uiPriority w:val="1"/>
    <w:qFormat/>
    <w:rsid w:val="00F42688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7D0D6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0702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semiHidden/>
    <w:rsid w:val="0092322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92322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322F"/>
  </w:style>
  <w:style w:type="paragraph" w:styleId="Footer">
    <w:name w:val="footer"/>
    <w:basedOn w:val="Normal"/>
    <w:link w:val="FooterChar"/>
    <w:uiPriority w:val="99"/>
    <w:unhideWhenUsed/>
    <w:rsid w:val="0092322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32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230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4</Pages>
  <Words>617</Words>
  <Characters>352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lly Robinson</dc:creator>
  <cp:keywords/>
  <dc:description/>
  <cp:lastModifiedBy>Billy robinson</cp:lastModifiedBy>
  <cp:revision>4</cp:revision>
  <dcterms:created xsi:type="dcterms:W3CDTF">2019-11-25T11:08:00Z</dcterms:created>
  <dcterms:modified xsi:type="dcterms:W3CDTF">2019-11-28T00:25:00Z</dcterms:modified>
</cp:coreProperties>
</file>